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4943B91" w14:textId="77777777" w:rsidR="00704A81" w:rsidRDefault="00704A81">
      <w:r>
        <w:rPr>
          <w:rFonts w:hint="eastAsia"/>
        </w:rPr>
        <w:t>1</w:t>
      </w:r>
      <w:r>
        <w:rPr>
          <w:rFonts w:hint="eastAsia"/>
        </w:rPr>
        <w:t>、</w:t>
      </w:r>
      <w:r>
        <w:t>内存划分</w:t>
      </w:r>
    </w:p>
    <w:p w14:paraId="75BE0FE0" w14:textId="77777777" w:rsidR="00EE3B4D" w:rsidRDefault="00EE3B4D">
      <w:r>
        <w:rPr>
          <w:rFonts w:hint="eastAsia"/>
        </w:rPr>
        <w:t>2</w:t>
      </w:r>
      <w:r>
        <w:rPr>
          <w:rFonts w:hint="eastAsia"/>
        </w:rPr>
        <w:t>、</w:t>
      </w:r>
      <w:r>
        <w:t>内存溢出</w:t>
      </w:r>
      <w:r>
        <w:rPr>
          <w:rFonts w:hint="eastAsia"/>
        </w:rPr>
        <w:t>和</w:t>
      </w:r>
      <w:r>
        <w:t>类型</w:t>
      </w:r>
    </w:p>
    <w:p w14:paraId="1773FB4A" w14:textId="77777777" w:rsidR="00EE3B4D" w:rsidRPr="00EE3B4D" w:rsidRDefault="00EE3B4D">
      <w:r>
        <w:t>3</w:t>
      </w:r>
      <w:r>
        <w:rPr>
          <w:rFonts w:hint="eastAsia"/>
        </w:rPr>
        <w:t>、</w:t>
      </w:r>
      <w:r>
        <w:rPr>
          <w:rFonts w:hint="eastAsia"/>
        </w:rPr>
        <w:t>GC</w:t>
      </w:r>
      <w:r>
        <w:rPr>
          <w:rFonts w:hint="eastAsia"/>
        </w:rPr>
        <w:t>垃圾回收</w:t>
      </w:r>
    </w:p>
    <w:p w14:paraId="577C038C" w14:textId="77777777" w:rsidR="00354439" w:rsidRDefault="001743B4">
      <w:r>
        <w:t>J</w:t>
      </w:r>
      <w:r>
        <w:rPr>
          <w:rFonts w:hint="eastAsia"/>
        </w:rPr>
        <w:t>vm</w:t>
      </w:r>
      <w:r>
        <w:rPr>
          <w:rFonts w:hint="eastAsia"/>
        </w:rPr>
        <w:t>内存区域划分</w:t>
      </w:r>
      <w:r w:rsidR="002D4B1E">
        <w:rPr>
          <w:rFonts w:hint="eastAsia"/>
        </w:rPr>
        <w:t>以及</w:t>
      </w:r>
      <w:r w:rsidR="002D4B1E">
        <w:rPr>
          <w:rFonts w:hint="eastAsia"/>
        </w:rPr>
        <w:t>GC</w:t>
      </w:r>
      <w:r w:rsidR="002D4B1E">
        <w:t>垃圾回收</w:t>
      </w:r>
    </w:p>
    <w:p w14:paraId="4BA0FE81" w14:textId="77777777" w:rsidR="001743B4" w:rsidRDefault="001743B4">
      <w:r>
        <w:tab/>
      </w:r>
    </w:p>
    <w:p w14:paraId="7A50833C" w14:textId="77777777" w:rsidR="001743B4" w:rsidRDefault="001743B4">
      <w:r>
        <w:tab/>
        <w:t>Java</w:t>
      </w:r>
      <w:r>
        <w:t>虚拟机</w:t>
      </w:r>
      <w:r>
        <w:rPr>
          <w:rFonts w:hint="eastAsia"/>
        </w:rPr>
        <w:t>的</w:t>
      </w:r>
      <w:r>
        <w:t>内存</w:t>
      </w:r>
      <w:r w:rsidR="002D4B1E">
        <w:rPr>
          <w:rFonts w:hint="eastAsia"/>
        </w:rPr>
        <w:t>根据</w:t>
      </w:r>
      <w:r w:rsidR="002D4B1E">
        <w:t>用途被划分为：</w:t>
      </w:r>
    </w:p>
    <w:p w14:paraId="7DC795F8" w14:textId="77777777" w:rsidR="002D4B1E" w:rsidRDefault="002D4B1E">
      <w:r>
        <w:tab/>
      </w:r>
      <w:r>
        <w:tab/>
      </w:r>
      <w:r>
        <w:rPr>
          <w:rFonts w:hint="eastAsia"/>
        </w:rPr>
        <w:t>程序计数器</w:t>
      </w:r>
    </w:p>
    <w:p w14:paraId="6CD150FD" w14:textId="77777777" w:rsidR="002D4B1E" w:rsidRDefault="002D4B1E">
      <w:r>
        <w:tab/>
      </w:r>
      <w:r>
        <w:tab/>
      </w:r>
      <w:r>
        <w:rPr>
          <w:rFonts w:hint="eastAsia"/>
        </w:rPr>
        <w:t>java</w:t>
      </w:r>
      <w:r>
        <w:rPr>
          <w:rFonts w:hint="eastAsia"/>
        </w:rPr>
        <w:t>栈</w:t>
      </w:r>
    </w:p>
    <w:p w14:paraId="351CEA87" w14:textId="77777777" w:rsidR="002D4B1E" w:rsidRDefault="002D4B1E">
      <w:r>
        <w:tab/>
      </w:r>
      <w:r>
        <w:tab/>
      </w:r>
      <w:r>
        <w:rPr>
          <w:rFonts w:hint="eastAsia"/>
        </w:rPr>
        <w:t>本地</w:t>
      </w:r>
      <w:r>
        <w:t>方法栈</w:t>
      </w:r>
    </w:p>
    <w:p w14:paraId="315E172F" w14:textId="77777777" w:rsidR="002D4B1E" w:rsidRDefault="002D4B1E">
      <w:r>
        <w:tab/>
      </w:r>
      <w:r>
        <w:tab/>
        <w:t>Java</w:t>
      </w:r>
      <w:r>
        <w:t>堆</w:t>
      </w:r>
    </w:p>
    <w:p w14:paraId="01AC2D43" w14:textId="525F261F" w:rsidR="002D4B1E" w:rsidRDefault="002D4B1E">
      <w:r>
        <w:tab/>
      </w:r>
      <w:r>
        <w:tab/>
      </w:r>
      <w:r>
        <w:rPr>
          <w:rFonts w:hint="eastAsia"/>
        </w:rPr>
        <w:t>方法区</w:t>
      </w:r>
    </w:p>
    <w:p w14:paraId="27464AB4" w14:textId="528C0BC9" w:rsidR="00923094" w:rsidRDefault="00923094">
      <w:r>
        <w:rPr>
          <w:rFonts w:hint="eastAsia"/>
        </w:rPr>
        <w:t>如下图</w:t>
      </w:r>
    </w:p>
    <w:p w14:paraId="61AD069E" w14:textId="7BCBA8AC" w:rsidR="00923094" w:rsidRDefault="00923094">
      <w:pPr>
        <w:rPr>
          <w:rFonts w:hint="eastAsia"/>
        </w:rPr>
      </w:pPr>
      <w:r>
        <w:object w:dxaOrig="13609" w:dyaOrig="6312" w14:anchorId="3174C7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1pt;height:192.55pt" o:ole="">
            <v:imagedata r:id="rId6" o:title=""/>
          </v:shape>
          <o:OLEObject Type="Embed" ProgID="Visio.Drawing.15" ShapeID="_x0000_i1028" DrawAspect="Content" ObjectID="_1652818064" r:id="rId7"/>
        </w:object>
      </w:r>
    </w:p>
    <w:p w14:paraId="455105E2" w14:textId="77777777" w:rsidR="002D4B1E" w:rsidRDefault="002D4B1E">
      <w:r>
        <w:tab/>
      </w:r>
      <w:r>
        <w:rPr>
          <w:rFonts w:hint="eastAsia"/>
        </w:rPr>
        <w:t>这些</w:t>
      </w:r>
      <w:r>
        <w:t>区域都是用来</w:t>
      </w:r>
      <w:r>
        <w:rPr>
          <w:rFonts w:hint="eastAsia"/>
        </w:rPr>
        <w:t>存储什么呢</w:t>
      </w:r>
    </w:p>
    <w:p w14:paraId="505B7ED4" w14:textId="77777777" w:rsidR="002D4B1E" w:rsidRDefault="002D4B1E">
      <w:r>
        <w:tab/>
        <w:t>1</w:t>
      </w:r>
      <w:r>
        <w:rPr>
          <w:rFonts w:hint="eastAsia"/>
        </w:rPr>
        <w:t>、</w:t>
      </w:r>
      <w:r>
        <w:t>程序计数器</w:t>
      </w:r>
    </w:p>
    <w:p w14:paraId="611D5FAF" w14:textId="3AB73611" w:rsidR="00704A81" w:rsidRDefault="002D4B1E">
      <w:r>
        <w:tab/>
      </w:r>
      <w:r>
        <w:tab/>
      </w:r>
      <w:r>
        <w:rPr>
          <w:rFonts w:hint="eastAsia"/>
        </w:rPr>
        <w:t>程序计数器</w:t>
      </w:r>
      <w:r>
        <w:t>的内存区域很小，用来</w:t>
      </w:r>
      <w:r>
        <w:rPr>
          <w:rFonts w:hint="eastAsia"/>
        </w:rPr>
        <w:t>记录</w:t>
      </w:r>
      <w:r w:rsidR="00923094">
        <w:rPr>
          <w:rFonts w:hint="eastAsia"/>
        </w:rPr>
        <w:t>当前线程</w:t>
      </w:r>
      <w:r>
        <w:t>正在执行的虚拟机字节码指令地址</w:t>
      </w:r>
      <w:r>
        <w:rPr>
          <w:rFonts w:hint="eastAsia"/>
        </w:rPr>
        <w:t>。是</w:t>
      </w:r>
      <w:r>
        <w:t>线程私有的，每个线程都有自己的程序计数器</w:t>
      </w:r>
      <w:r w:rsidR="00704A81">
        <w:rPr>
          <w:rFonts w:hint="eastAsia"/>
        </w:rPr>
        <w:t>。</w:t>
      </w:r>
    </w:p>
    <w:p w14:paraId="1F9B92B5" w14:textId="4FC55025" w:rsidR="00923094" w:rsidRDefault="00923094">
      <w:pPr>
        <w:rPr>
          <w:rFonts w:hint="eastAsia"/>
        </w:rPr>
      </w:pPr>
      <w:r>
        <w:tab/>
      </w:r>
      <w:r>
        <w:rPr>
          <w:rFonts w:hint="eastAsia"/>
        </w:rPr>
        <w:t>程序计数器对于线程有什么用呢，线程在时间片耗尽以后，会被挂起，再次运行的时候，就需要通过自己的程序计数器找到执行到</w:t>
      </w:r>
      <w:r w:rsidR="003779C2">
        <w:rPr>
          <w:rFonts w:hint="eastAsia"/>
        </w:rPr>
        <w:t>那</w:t>
      </w:r>
      <w:r>
        <w:rPr>
          <w:rFonts w:hint="eastAsia"/>
        </w:rPr>
        <w:t>里了，</w:t>
      </w:r>
    </w:p>
    <w:p w14:paraId="3EECA028" w14:textId="440CC6E5" w:rsidR="00704A81" w:rsidRPr="00704A81" w:rsidRDefault="00704A81">
      <w:pPr>
        <w:rPr>
          <w:rFonts w:hint="eastAsia"/>
        </w:rPr>
      </w:pPr>
      <w:r>
        <w:tab/>
      </w:r>
      <w:r>
        <w:rPr>
          <w:rFonts w:hint="eastAsia"/>
        </w:rPr>
        <w:t>程序计数器</w:t>
      </w:r>
      <w:r w:rsidR="00923094">
        <w:rPr>
          <w:rFonts w:hint="eastAsia"/>
        </w:rPr>
        <w:t>只记录了一个值，所以这个区域不需要太大空间，程序计数器也是唯一</w:t>
      </w:r>
      <w:r>
        <w:t>没</w:t>
      </w:r>
      <w:r>
        <w:rPr>
          <w:rFonts w:hint="eastAsia"/>
        </w:rPr>
        <w:t>有</w:t>
      </w:r>
      <w:r>
        <w:t>内存溢出</w:t>
      </w:r>
      <w:r w:rsidR="00923094">
        <w:rPr>
          <w:rFonts w:hint="eastAsia"/>
        </w:rPr>
        <w:t>的区域</w:t>
      </w:r>
      <w:r w:rsidR="003779C2">
        <w:rPr>
          <w:rFonts w:hint="eastAsia"/>
        </w:rPr>
        <w:t>。</w:t>
      </w:r>
    </w:p>
    <w:p w14:paraId="16C8E15F" w14:textId="32C0A902" w:rsidR="002D4B1E" w:rsidRDefault="002D4B1E"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t>栈</w:t>
      </w:r>
    </w:p>
    <w:p w14:paraId="337AADE3" w14:textId="286A38C2" w:rsidR="00704A81" w:rsidRDefault="001967D9">
      <w:pPr>
        <w:rPr>
          <w:rFonts w:hint="eastAsia"/>
        </w:rPr>
      </w:pPr>
      <w:r>
        <w:tab/>
        <w:t>J</w:t>
      </w:r>
      <w:r>
        <w:rPr>
          <w:rFonts w:hint="eastAsia"/>
        </w:rPr>
        <w:t>ava</w:t>
      </w:r>
      <w:r>
        <w:rPr>
          <w:rFonts w:hint="eastAsia"/>
        </w:rPr>
        <w:t>栈主要服务于</w:t>
      </w:r>
      <w:r>
        <w:rPr>
          <w:rFonts w:hint="eastAsia"/>
        </w:rPr>
        <w:t>java</w:t>
      </w:r>
      <w:r>
        <w:rPr>
          <w:rFonts w:hint="eastAsia"/>
        </w:rPr>
        <w:t>方法，</w:t>
      </w:r>
      <w:r w:rsidR="003779C2">
        <w:rPr>
          <w:rFonts w:hint="eastAsia"/>
        </w:rPr>
        <w:t>每个方法执行是都会创建一个栈帧，栈帧中存储变量表、操作数栈、动态链接、方法出口等等</w:t>
      </w:r>
      <w:r w:rsidR="00DA0787">
        <w:rPr>
          <w:rFonts w:hint="eastAsia"/>
        </w:rPr>
        <w:t>，</w:t>
      </w:r>
      <w:r w:rsidR="00DA0787">
        <w:rPr>
          <w:rFonts w:hint="eastAsia"/>
        </w:rPr>
        <w:t>java</w:t>
      </w:r>
      <w:r w:rsidR="00DA0787">
        <w:rPr>
          <w:rFonts w:hint="eastAsia"/>
        </w:rPr>
        <w:t>栈也是线程私有的，生命周期和线程一致。</w:t>
      </w:r>
    </w:p>
    <w:p w14:paraId="3D831CCC" w14:textId="49BA14BA" w:rsidR="003779C2" w:rsidRDefault="00ED35A2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3779C2">
        <w:rPr>
          <w:rFonts w:hint="eastAsia"/>
        </w:rPr>
        <w:t>局部变量表中存储了</w:t>
      </w:r>
      <w:r w:rsidR="003779C2">
        <w:rPr>
          <w:rFonts w:hint="eastAsia"/>
        </w:rPr>
        <w:t>编译器</w:t>
      </w:r>
      <w:r w:rsidR="003779C2">
        <w:rPr>
          <w:rFonts w:hint="eastAsia"/>
        </w:rPr>
        <w:t>可知的基本类型数据、对象引用和</w:t>
      </w:r>
      <w:r w:rsidR="003779C2">
        <w:t>returnAddress</w:t>
      </w:r>
      <w:r w:rsidR="003779C2">
        <w:rPr>
          <w:rFonts w:hint="eastAsia"/>
        </w:rPr>
        <w:t>类型</w:t>
      </w:r>
      <w:r w:rsidR="001967D9">
        <w:rPr>
          <w:rFonts w:hint="eastAsia"/>
        </w:rPr>
        <w:t>。</w:t>
      </w:r>
    </w:p>
    <w:p w14:paraId="07599ECA" w14:textId="22C15985" w:rsidR="003779C2" w:rsidRDefault="00DA0787">
      <w:r>
        <w:rPr>
          <w:rFonts w:hint="eastAsia"/>
        </w:rPr>
        <w:t>通常说法</w:t>
      </w:r>
      <w:r w:rsidR="003779C2">
        <w:rPr>
          <w:rFonts w:hint="eastAsia"/>
        </w:rPr>
        <w:t>，基本类型是存储在</w:t>
      </w:r>
      <w:r w:rsidR="003779C2">
        <w:rPr>
          <w:rFonts w:hint="eastAsia"/>
        </w:rPr>
        <w:t>java</w:t>
      </w:r>
      <w:r w:rsidR="003779C2">
        <w:rPr>
          <w:rFonts w:hint="eastAsia"/>
        </w:rPr>
        <w:t>栈中的，这不全对，这里的基本类型指的是局部变量中的基本类型（如，在方法中的临时变量），存储在堆中的对象的属性中的基本类型存储在堆中。</w:t>
      </w:r>
    </w:p>
    <w:p w14:paraId="5BAE48EC" w14:textId="3D804FA3" w:rsidR="00DA0787" w:rsidRDefault="00ED35A2">
      <w:r>
        <w:t>2</w:t>
      </w:r>
      <w:r>
        <w:rPr>
          <w:rFonts w:hint="eastAsia"/>
        </w:rPr>
        <w:t>、</w:t>
      </w:r>
      <w:r w:rsidR="001967D9">
        <w:rPr>
          <w:rFonts w:hint="eastAsia"/>
        </w:rPr>
        <w:t>操作数栈，</w:t>
      </w:r>
      <w:r w:rsidR="001967D9">
        <w:rPr>
          <w:rFonts w:hint="eastAsia"/>
        </w:rPr>
        <w:t>是</w:t>
      </w:r>
      <w:r w:rsidR="001967D9">
        <w:rPr>
          <w:rFonts w:hint="eastAsia"/>
        </w:rPr>
        <w:t>F</w:t>
      </w:r>
      <w:r w:rsidR="001967D9">
        <w:t>IFO</w:t>
      </w:r>
      <w:r w:rsidR="001967D9">
        <w:rPr>
          <w:rFonts w:hint="eastAsia"/>
        </w:rPr>
        <w:t>（先入先出）</w:t>
      </w:r>
      <w:r w:rsidR="001967D9">
        <w:rPr>
          <w:rFonts w:hint="eastAsia"/>
        </w:rPr>
        <w:t>的，</w:t>
      </w:r>
      <w:r w:rsidR="00DA0787">
        <w:rPr>
          <w:rFonts w:hint="eastAsia"/>
        </w:rPr>
        <w:t>方法执行过程中字节码指令被压入栈，字节码指令</w:t>
      </w:r>
      <w:r w:rsidR="001967D9">
        <w:rPr>
          <w:rFonts w:hint="eastAsia"/>
        </w:rPr>
        <w:t>的</w:t>
      </w:r>
      <w:r w:rsidR="00DA0787">
        <w:rPr>
          <w:rFonts w:hint="eastAsia"/>
        </w:rPr>
        <w:t>写入和提取就是</w:t>
      </w:r>
      <w:r w:rsidR="001967D9">
        <w:rPr>
          <w:rFonts w:hint="eastAsia"/>
        </w:rPr>
        <w:t>入栈和出栈</w:t>
      </w:r>
      <w:r w:rsidR="001967D9">
        <w:rPr>
          <w:rFonts w:hint="eastAsia"/>
        </w:rPr>
        <w:t>操作</w:t>
      </w:r>
      <w:r w:rsidR="001967D9">
        <w:rPr>
          <w:rFonts w:hint="eastAsia"/>
        </w:rPr>
        <w:t>。</w:t>
      </w:r>
    </w:p>
    <w:p w14:paraId="3E7AEF64" w14:textId="4F3DC479" w:rsidR="00DA0787" w:rsidRDefault="00ED35A2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D92EDE">
        <w:rPr>
          <w:rFonts w:hint="eastAsia"/>
        </w:rPr>
        <w:t>动态链接</w:t>
      </w:r>
      <w:r w:rsidR="00D92EDE">
        <w:rPr>
          <w:rFonts w:hint="eastAsia"/>
        </w:rPr>
        <w:t>，</w:t>
      </w:r>
      <w:r w:rsidR="00D92EDE" w:rsidRPr="00550D1E">
        <w:rPr>
          <w:rFonts w:hint="eastAsia"/>
        </w:rPr>
        <w:t>每个栈帧都包含一个指向运行时常量池中该栈帧所属方法的引用，持有这个引用是为了支持方法调用过程中的动态连接</w:t>
      </w:r>
      <w:r w:rsidR="00D92EDE" w:rsidRPr="00550D1E">
        <w:rPr>
          <w:rFonts w:hint="eastAsia"/>
        </w:rPr>
        <w:t>(Dynamic Linking)</w:t>
      </w:r>
      <w:r w:rsidR="00D92EDE" w:rsidRPr="00550D1E">
        <w:rPr>
          <w:rFonts w:hint="eastAsia"/>
        </w:rPr>
        <w:t>。</w:t>
      </w:r>
      <w:r w:rsidR="00D92EDE" w:rsidRPr="00550D1E">
        <w:rPr>
          <w:rFonts w:hint="eastAsia"/>
        </w:rPr>
        <w:t>个人理解，</w:t>
      </w:r>
      <w:r w:rsidR="00D92EDE">
        <w:rPr>
          <w:rFonts w:ascii="微软雅黑" w:eastAsia="微软雅黑" w:hAnsi="微软雅黑" w:hint="eastAsia"/>
          <w:color w:val="4D4D4D"/>
          <w:shd w:val="clear" w:color="auto" w:fill="FFFFFF"/>
        </w:rPr>
        <w:t>class文件的所有</w:t>
      </w:r>
      <w:r w:rsidR="00D92EDE">
        <w:rPr>
          <w:rFonts w:ascii="微软雅黑" w:eastAsia="微软雅黑" w:hAnsi="微软雅黑" w:hint="eastAsia"/>
          <w:color w:val="4D4D4D"/>
          <w:shd w:val="clear" w:color="auto" w:fill="FFFFFF"/>
        </w:rPr>
        <w:lastRenderedPageBreak/>
        <w:t>变量和方法引用都存储在方法区的常量池中，方法中调用方法或变量是，需要通过动态链接调用。</w:t>
      </w:r>
    </w:p>
    <w:p w14:paraId="046DB609" w14:textId="48307228" w:rsidR="002D4B1E" w:rsidRDefault="002D4B1E">
      <w:r>
        <w:t>3</w:t>
      </w:r>
      <w:r>
        <w:rPr>
          <w:rFonts w:hint="eastAsia"/>
        </w:rPr>
        <w:t>、</w:t>
      </w:r>
      <w:r>
        <w:t>本地</w:t>
      </w:r>
      <w:r>
        <w:rPr>
          <w:rFonts w:hint="eastAsia"/>
        </w:rPr>
        <w:t>方法</w:t>
      </w:r>
      <w:r>
        <w:t>栈</w:t>
      </w:r>
    </w:p>
    <w:p w14:paraId="7FED1F34" w14:textId="040E3A39" w:rsidR="002D4B1E" w:rsidRDefault="002D4B1E">
      <w:r>
        <w:tab/>
      </w:r>
      <w:r>
        <w:tab/>
      </w:r>
      <w:r>
        <w:rPr>
          <w:rFonts w:hint="eastAsia"/>
        </w:rPr>
        <w:t>本地方法</w:t>
      </w:r>
      <w:r>
        <w:t>栈和</w:t>
      </w:r>
      <w:r>
        <w:t>java</w:t>
      </w:r>
      <w:r>
        <w:t>栈作用差不多，不过服务的</w:t>
      </w:r>
      <w:r>
        <w:rPr>
          <w:rFonts w:hint="eastAsia"/>
        </w:rPr>
        <w:t>对象</w:t>
      </w:r>
      <w:r>
        <w:t>是</w:t>
      </w:r>
      <w:r>
        <w:t>native</w:t>
      </w:r>
      <w:r>
        <w:t>方法</w:t>
      </w:r>
      <w:r w:rsidR="00D92EDE">
        <w:rPr>
          <w:rFonts w:hint="eastAsia"/>
        </w:rPr>
        <w:t>。</w:t>
      </w:r>
    </w:p>
    <w:p w14:paraId="30DC6145" w14:textId="513744BA" w:rsidR="00D92EDE" w:rsidRDefault="00D92EDE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rPr>
          <w:rFonts w:hint="eastAsia"/>
        </w:rPr>
        <w:t>堆</w:t>
      </w:r>
    </w:p>
    <w:p w14:paraId="505483E3" w14:textId="687F1FDF" w:rsidR="00D92EDE" w:rsidRDefault="00D92EDE">
      <w:r>
        <w:tab/>
      </w:r>
      <w:r>
        <w:rPr>
          <w:rFonts w:hint="eastAsia"/>
        </w:rPr>
        <w:t>这是最大的一块内存区域，通常的内存主要就是堆，垃圾回收机制（</w:t>
      </w:r>
      <w:r>
        <w:rPr>
          <w:rFonts w:hint="eastAsia"/>
        </w:rPr>
        <w:t>G</w:t>
      </w:r>
      <w:r>
        <w:t>C</w:t>
      </w:r>
      <w:r>
        <w:rPr>
          <w:rFonts w:hint="eastAsia"/>
        </w:rPr>
        <w:t>）也是针对的堆。</w:t>
      </w:r>
    </w:p>
    <w:p w14:paraId="64BF066C" w14:textId="5E462729" w:rsidR="00550D1E" w:rsidRDefault="00D92EDE">
      <w:r>
        <w:tab/>
        <w:t>J</w:t>
      </w:r>
      <w:r>
        <w:rPr>
          <w:rFonts w:hint="eastAsia"/>
        </w:rPr>
        <w:t>ava</w:t>
      </w:r>
      <w:r>
        <w:rPr>
          <w:rFonts w:hint="eastAsia"/>
        </w:rPr>
        <w:t>线程共享堆内存</w:t>
      </w:r>
      <w:r w:rsidR="00550D1E">
        <w:rPr>
          <w:rFonts w:hint="eastAsia"/>
        </w:rPr>
        <w:t>，堆可以分为两部分：年轻代和年老代，年轻代又可以分为三部分：</w:t>
      </w:r>
      <w:r w:rsidR="00550D1E">
        <w:rPr>
          <w:rFonts w:hint="eastAsia"/>
        </w:rPr>
        <w:t>Eden</w:t>
      </w:r>
      <w:r w:rsidR="00550D1E">
        <w:rPr>
          <w:rFonts w:hint="eastAsia"/>
        </w:rPr>
        <w:t>、</w:t>
      </w:r>
      <w:r w:rsidR="00550D1E">
        <w:rPr>
          <w:rFonts w:hint="eastAsia"/>
        </w:rPr>
        <w:t>From</w:t>
      </w:r>
      <w:r w:rsidR="00550D1E">
        <w:t xml:space="preserve"> Survivor</w:t>
      </w:r>
      <w:r w:rsidR="00550D1E">
        <w:rPr>
          <w:rFonts w:hint="eastAsia"/>
        </w:rPr>
        <w:t>、</w:t>
      </w:r>
      <w:r w:rsidR="00550D1E">
        <w:rPr>
          <w:rFonts w:hint="eastAsia"/>
        </w:rPr>
        <w:t>To</w:t>
      </w:r>
      <w:r w:rsidR="00550D1E">
        <w:t xml:space="preserve"> Survivor</w:t>
      </w:r>
      <w:r w:rsidR="00550D1E">
        <w:rPr>
          <w:rFonts w:hint="eastAsia"/>
        </w:rPr>
        <w:t>。为什么要这么分会在</w:t>
      </w:r>
      <w:r w:rsidR="00550D1E">
        <w:rPr>
          <w:rFonts w:hint="eastAsia"/>
        </w:rPr>
        <w:t>G</w:t>
      </w:r>
      <w:r w:rsidR="00550D1E">
        <w:t>C</w:t>
      </w:r>
      <w:r w:rsidR="00550D1E">
        <w:rPr>
          <w:rFonts w:hint="eastAsia"/>
        </w:rPr>
        <w:t>部分具体细说</w:t>
      </w:r>
    </w:p>
    <w:p w14:paraId="2D469017" w14:textId="1118DEFE" w:rsidR="00550D1E" w:rsidRDefault="00550D1E" w:rsidP="00ED35A2">
      <w:pPr>
        <w:ind w:firstLine="420"/>
        <w:rPr>
          <w:rFonts w:ascii="微软雅黑" w:eastAsia="微软雅黑" w:hAnsi="微软雅黑" w:hint="eastAsia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堆的大小可以通过参数 –Xms、-Xmx 来指定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。</w:t>
      </w:r>
    </w:p>
    <w:p w14:paraId="6BFFA9E0" w14:textId="6FF1428C" w:rsidR="00550D1E" w:rsidRDefault="00550D1E" w:rsidP="00550D1E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5、方法区</w:t>
      </w:r>
    </w:p>
    <w:p w14:paraId="50FCEE85" w14:textId="25824189" w:rsidR="00550D1E" w:rsidRDefault="00550D1E" w:rsidP="00550D1E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方法区也被成为永久代</w:t>
      </w:r>
      <w:r w:rsidR="00ED35A2">
        <w:rPr>
          <w:rFonts w:ascii="微软雅黑" w:eastAsia="微软雅黑" w:hAnsi="微软雅黑" w:hint="eastAsia"/>
          <w:color w:val="4D4D4D"/>
          <w:shd w:val="clear" w:color="auto" w:fill="FFFFFF"/>
        </w:rPr>
        <w:t>（通常不进行G</w:t>
      </w:r>
      <w:r w:rsidR="00ED35A2">
        <w:rPr>
          <w:rFonts w:ascii="微软雅黑" w:eastAsia="微软雅黑" w:hAnsi="微软雅黑"/>
          <w:color w:val="4D4D4D"/>
          <w:shd w:val="clear" w:color="auto" w:fill="FFFFFF"/>
        </w:rPr>
        <w:t>C</w:t>
      </w:r>
      <w:r w:rsidR="00ED35A2">
        <w:rPr>
          <w:rFonts w:ascii="微软雅黑" w:eastAsia="微软雅黑" w:hAnsi="微软雅黑" w:hint="eastAsia"/>
          <w:color w:val="4D4D4D"/>
          <w:shd w:val="clear" w:color="auto" w:fill="FFFFFF"/>
        </w:rPr>
        <w:t>）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，方法区在线程中也是共享的。</w:t>
      </w:r>
    </w:p>
    <w:p w14:paraId="3B035328" w14:textId="77777777" w:rsidR="00550D1E" w:rsidRDefault="00550D1E" w:rsidP="00550D1E">
      <w:pPr>
        <w:ind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方法区中存储了：</w:t>
      </w:r>
    </w:p>
    <w:p w14:paraId="566607D3" w14:textId="77777777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>1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、class的类信息</w:t>
      </w:r>
    </w:p>
    <w:p w14:paraId="511D09A6" w14:textId="77777777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2、常量</w:t>
      </w:r>
    </w:p>
    <w:p w14:paraId="3A055B7E" w14:textId="77777777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>3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、静态变量</w:t>
      </w:r>
    </w:p>
    <w:p w14:paraId="1592DF2F" w14:textId="022F6EEC" w:rsidR="00550D1E" w:rsidRDefault="00550D1E" w:rsidP="00550D1E">
      <w:pPr>
        <w:ind w:left="420" w:firstLine="420"/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4、普通方法在编译器编译后生成的字节码</w:t>
      </w:r>
    </w:p>
    <w:p w14:paraId="788A016A" w14:textId="5EEE4126" w:rsidR="00ED35A2" w:rsidRDefault="00ED35A2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 w:hint="eastAsia"/>
          <w:color w:val="4D4D4D"/>
          <w:shd w:val="clear" w:color="auto" w:fill="FFFFFF"/>
        </w:rPr>
        <w:t>二、内存溢出</w:t>
      </w:r>
    </w:p>
    <w:p w14:paraId="754627E4" w14:textId="00B45AAF" w:rsidR="00ED35A2" w:rsidRDefault="00ED35A2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内存溢出包括哪些呢</w:t>
      </w:r>
    </w:p>
    <w:p w14:paraId="2207A2B9" w14:textId="1ABAA2FA" w:rsidR="00ED35A2" w:rsidRDefault="00ED35A2" w:rsidP="00ED35A2">
      <w:pPr>
        <w:rPr>
          <w:rFonts w:ascii="微软雅黑" w:eastAsia="微软雅黑" w:hAnsi="微软雅黑"/>
          <w:color w:val="4D4D4D"/>
          <w:shd w:val="clear" w:color="auto" w:fill="FFFFFF"/>
        </w:rPr>
      </w:pPr>
      <w:r>
        <w:rPr>
          <w:rFonts w:ascii="微软雅黑" w:eastAsia="微软雅黑" w:hAnsi="微软雅黑"/>
          <w:color w:val="4D4D4D"/>
          <w:shd w:val="clear" w:color="auto" w:fill="FFFFFF"/>
        </w:rPr>
        <w:tab/>
        <w:t>1</w:t>
      </w:r>
      <w:r>
        <w:rPr>
          <w:rFonts w:ascii="微软雅黑" w:eastAsia="微软雅黑" w:hAnsi="微软雅黑" w:hint="eastAsia"/>
          <w:color w:val="4D4D4D"/>
          <w:shd w:val="clear" w:color="auto" w:fill="FFFFFF"/>
        </w:rPr>
        <w:t>、堆溢出</w:t>
      </w:r>
    </w:p>
    <w:p w14:paraId="050B23B2" w14:textId="4397E7D2" w:rsidR="00ED35A2" w:rsidRDefault="00ED35A2" w:rsidP="00ED35A2">
      <w:r>
        <w:tab/>
        <w:t>2</w:t>
      </w:r>
      <w:r>
        <w:rPr>
          <w:rFonts w:hint="eastAsia"/>
        </w:rPr>
        <w:t>、方法区溢出</w:t>
      </w:r>
    </w:p>
    <w:p w14:paraId="35A532A4" w14:textId="1900B00F" w:rsidR="00ED35A2" w:rsidRDefault="00ED35A2" w:rsidP="00ED35A2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栈溢出</w:t>
      </w:r>
    </w:p>
    <w:p w14:paraId="0B48CEE2" w14:textId="66230953" w:rsidR="00ED35A2" w:rsidRPr="002D4B1E" w:rsidRDefault="00ED35A2" w:rsidP="00ED35A2">
      <w:pPr>
        <w:rPr>
          <w:rFonts w:hint="eastAsia"/>
        </w:rPr>
      </w:pPr>
      <w:r>
        <w:tab/>
        <w:t>4</w:t>
      </w:r>
      <w:r>
        <w:rPr>
          <w:rFonts w:hint="eastAsia"/>
        </w:rPr>
        <w:t>、本地内存溢出</w:t>
      </w:r>
    </w:p>
    <w:sectPr w:rsidR="00ED35A2" w:rsidRPr="002D4B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7A45EEE" w14:textId="77777777" w:rsidR="00B75158" w:rsidRDefault="00B75158" w:rsidP="00923094">
      <w:r>
        <w:separator/>
      </w:r>
    </w:p>
  </w:endnote>
  <w:endnote w:type="continuationSeparator" w:id="0">
    <w:p w14:paraId="45913986" w14:textId="77777777" w:rsidR="00B75158" w:rsidRDefault="00B75158" w:rsidP="009230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ABD853" w14:textId="77777777" w:rsidR="00B75158" w:rsidRDefault="00B75158" w:rsidP="00923094">
      <w:r>
        <w:separator/>
      </w:r>
    </w:p>
  </w:footnote>
  <w:footnote w:type="continuationSeparator" w:id="0">
    <w:p w14:paraId="7D5B0D6D" w14:textId="77777777" w:rsidR="00B75158" w:rsidRDefault="00B75158" w:rsidP="0092309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6033"/>
    <w:rsid w:val="001743B4"/>
    <w:rsid w:val="001967D9"/>
    <w:rsid w:val="002D4B1E"/>
    <w:rsid w:val="003779C2"/>
    <w:rsid w:val="00467607"/>
    <w:rsid w:val="00550D1E"/>
    <w:rsid w:val="00704A81"/>
    <w:rsid w:val="00923094"/>
    <w:rsid w:val="00997C46"/>
    <w:rsid w:val="00B75158"/>
    <w:rsid w:val="00C06033"/>
    <w:rsid w:val="00CA2F30"/>
    <w:rsid w:val="00CA7F46"/>
    <w:rsid w:val="00D92EDE"/>
    <w:rsid w:val="00DA0787"/>
    <w:rsid w:val="00ED35A2"/>
    <w:rsid w:val="00EE3B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67AA77"/>
  <w15:chartTrackingRefBased/>
  <w15:docId w15:val="{2A24A633-500F-4DB8-96D5-DA8989953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4B1E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9230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923094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9230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92309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2</Pages>
  <Words>165</Words>
  <Characters>945</Characters>
  <Application>Microsoft Office Word</Application>
  <DocSecurity>0</DocSecurity>
  <Lines>7</Lines>
  <Paragraphs>2</Paragraphs>
  <ScaleCrop>false</ScaleCrop>
  <Company/>
  <LinksUpToDate>false</LinksUpToDate>
  <CharactersWithSpaces>1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11</cp:revision>
  <dcterms:created xsi:type="dcterms:W3CDTF">2020-06-03T09:31:00Z</dcterms:created>
  <dcterms:modified xsi:type="dcterms:W3CDTF">2020-06-04T15:21:00Z</dcterms:modified>
</cp:coreProperties>
</file>